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3DD8" w:rsidRDefault="00FB648E" w:rsidP="00DC3DD8">
      <w:pPr>
        <w:pBdr>
          <w:bottom w:val="single" w:sz="4" w:space="1" w:color="auto"/>
        </w:pBdr>
        <w:jc w:val="center"/>
        <w:rPr>
          <w:b/>
        </w:rPr>
      </w:pPr>
      <w:r>
        <w:rPr>
          <w:b/>
        </w:rPr>
        <w:t>Assignment 5 &amp; 6</w:t>
      </w:r>
      <w:r w:rsidR="00335884">
        <w:rPr>
          <w:b/>
        </w:rPr>
        <w:t xml:space="preserve"> Analysis &amp; Design</w:t>
      </w:r>
    </w:p>
    <w:p w:rsidR="00DC3DD8" w:rsidRPr="00DC3DD8" w:rsidRDefault="000D1353" w:rsidP="00DC3DD8">
      <w:pPr>
        <w:pBdr>
          <w:bottom w:val="single" w:sz="4" w:space="1" w:color="auto"/>
        </w:pBdr>
        <w:jc w:val="center"/>
        <w:rPr>
          <w:b/>
        </w:rPr>
      </w:pPr>
      <w:r>
        <w:rPr>
          <w:b/>
        </w:rPr>
        <w:t xml:space="preserve">By </w:t>
      </w:r>
      <w:r w:rsidR="00DA71E6">
        <w:rPr>
          <w:b/>
        </w:rPr>
        <w:t xml:space="preserve">Justin </w:t>
      </w:r>
      <w:proofErr w:type="spellStart"/>
      <w:r w:rsidR="00DA71E6">
        <w:rPr>
          <w:b/>
        </w:rPr>
        <w:t>DeJohn</w:t>
      </w:r>
      <w:proofErr w:type="spellEnd"/>
      <w:r w:rsidR="00DA71E6">
        <w:rPr>
          <w:b/>
        </w:rPr>
        <w:t>, Jamal Robinson, Ginny Ross, Saif Khan</w:t>
      </w:r>
    </w:p>
    <w:p w:rsidR="00DC3DD8" w:rsidRDefault="00DC3DD8" w:rsidP="00DC3DD8">
      <w:pPr>
        <w:pBdr>
          <w:bottom w:val="single" w:sz="4" w:space="1" w:color="auto"/>
        </w:pBdr>
      </w:pPr>
    </w:p>
    <w:p w:rsidR="00C4479F" w:rsidRDefault="005203C9" w:rsidP="00B35591">
      <w:pPr>
        <w:rPr>
          <w:u w:val="single"/>
        </w:rPr>
      </w:pPr>
      <w:r w:rsidRPr="005203C9">
        <w:rPr>
          <w:u w:val="single"/>
        </w:rPr>
        <w:t>Class Diagram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775"/>
      </w:tblGrid>
      <w:tr w:rsidR="00B35591" w:rsidTr="00FB648E">
        <w:tc>
          <w:tcPr>
            <w:tcW w:w="3775" w:type="dxa"/>
          </w:tcPr>
          <w:p w:rsidR="00B35591" w:rsidRPr="00B35591" w:rsidRDefault="00827A92" w:rsidP="00274A2B">
            <w:pPr>
              <w:rPr>
                <w:b/>
              </w:rPr>
            </w:pPr>
            <w:r>
              <w:rPr>
                <w:b/>
              </w:rPr>
              <w:t xml:space="preserve">                 </w:t>
            </w:r>
            <w:r w:rsidR="00274A2B">
              <w:rPr>
                <w:b/>
              </w:rPr>
              <w:t xml:space="preserve">            </w:t>
            </w:r>
            <w:r>
              <w:rPr>
                <w:b/>
              </w:rPr>
              <w:t xml:space="preserve"> </w:t>
            </w:r>
            <w:r w:rsidR="00FB648E">
              <w:rPr>
                <w:b/>
              </w:rPr>
              <w:t>Tax</w:t>
            </w:r>
          </w:p>
        </w:tc>
      </w:tr>
      <w:tr w:rsidR="00B35591" w:rsidTr="00FB648E">
        <w:tc>
          <w:tcPr>
            <w:tcW w:w="3775" w:type="dxa"/>
          </w:tcPr>
          <w:p w:rsidR="0007116C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fullName</w:t>
            </w:r>
            <w:proofErr w:type="spellEnd"/>
            <w:r>
              <w:t>: char</w:t>
            </w:r>
          </w:p>
          <w:p w:rsidR="00B35591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employeeID</w:t>
            </w:r>
            <w:proofErr w:type="spellEnd"/>
            <w:r>
              <w:t xml:space="preserve">: </w:t>
            </w:r>
            <w:proofErr w:type="spellStart"/>
            <w:r>
              <w:t>int</w:t>
            </w:r>
            <w:proofErr w:type="spellEnd"/>
          </w:p>
          <w:p w:rsidR="00B35591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grosssalaryamt</w:t>
            </w:r>
            <w:proofErr w:type="spellEnd"/>
            <w:r>
              <w:t xml:space="preserve">: double </w:t>
            </w:r>
          </w:p>
          <w:p w:rsidR="00B35591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federaltaxesdeducted</w:t>
            </w:r>
            <w:proofErr w:type="spellEnd"/>
            <w:r w:rsidR="000B5D05">
              <w:t>: double</w:t>
            </w:r>
          </w:p>
          <w:p w:rsidR="006E3A1A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statetaxesdeducted</w:t>
            </w:r>
            <w:proofErr w:type="spellEnd"/>
            <w:r>
              <w:t>: double</w:t>
            </w:r>
          </w:p>
          <w:p w:rsidR="00DA71E6" w:rsidRPr="00B35591" w:rsidRDefault="00FB648E" w:rsidP="00FB648E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netpay</w:t>
            </w:r>
            <w:proofErr w:type="spellEnd"/>
            <w:r>
              <w:t>: double</w:t>
            </w:r>
          </w:p>
        </w:tc>
      </w:tr>
      <w:tr w:rsidR="00B35591" w:rsidTr="00FB648E">
        <w:tc>
          <w:tcPr>
            <w:tcW w:w="3775" w:type="dxa"/>
            <w:tcBorders>
              <w:bottom w:val="single" w:sz="4" w:space="0" w:color="auto"/>
            </w:tcBorders>
          </w:tcPr>
          <w:p w:rsidR="00B35591" w:rsidRDefault="00D527D6" w:rsidP="001E4F70">
            <w:r>
              <w:t xml:space="preserve">    </w:t>
            </w:r>
            <w:r w:rsidR="00FB648E">
              <w:t xml:space="preserve">   +     </w:t>
            </w:r>
            <w:proofErr w:type="spellStart"/>
            <w:proofErr w:type="gramStart"/>
            <w:r w:rsidR="00FB648E">
              <w:t>Returnsfederaltaxamt</w:t>
            </w:r>
            <w:proofErr w:type="spellEnd"/>
            <w:r w:rsidR="00F57F14">
              <w:t>(</w:t>
            </w:r>
            <w:proofErr w:type="gramEnd"/>
            <w:r w:rsidR="00F57F14">
              <w:t>);</w:t>
            </w:r>
          </w:p>
          <w:p w:rsidR="001E4F70" w:rsidRDefault="00D527D6" w:rsidP="001E4F70">
            <w:r>
              <w:t xml:space="preserve">       </w:t>
            </w:r>
            <w:r w:rsidR="00FB648E">
              <w:t xml:space="preserve">+     </w:t>
            </w:r>
            <w:proofErr w:type="spellStart"/>
            <w:proofErr w:type="gramStart"/>
            <w:r w:rsidR="00FB648E">
              <w:t>Returnsstatsetaxamt</w:t>
            </w:r>
            <w:proofErr w:type="spellEnd"/>
            <w:r>
              <w:t>(</w:t>
            </w:r>
            <w:proofErr w:type="gramEnd"/>
            <w:r>
              <w:t>)</w:t>
            </w:r>
            <w:r w:rsidR="00F57F14">
              <w:t>;</w:t>
            </w:r>
          </w:p>
          <w:p w:rsidR="006E3A1A" w:rsidRPr="00B35591" w:rsidRDefault="00FB648E" w:rsidP="001E4F70">
            <w:r>
              <w:t xml:space="preserve">       +     </w:t>
            </w:r>
            <w:proofErr w:type="spellStart"/>
            <w:proofErr w:type="gramStart"/>
            <w:r>
              <w:t>Returnsnetpayamount</w:t>
            </w:r>
            <w:proofErr w:type="spellEnd"/>
            <w:r w:rsidR="00D527D6">
              <w:t>(</w:t>
            </w:r>
            <w:proofErr w:type="gramEnd"/>
            <w:r w:rsidR="00D527D6">
              <w:t>)</w:t>
            </w:r>
            <w:r w:rsidR="00F57F14">
              <w:t>;</w:t>
            </w:r>
          </w:p>
        </w:tc>
      </w:tr>
      <w:tr w:rsidR="001E4F70" w:rsidTr="00FB648E">
        <w:tc>
          <w:tcPr>
            <w:tcW w:w="3775" w:type="dxa"/>
            <w:tcBorders>
              <w:left w:val="nil"/>
              <w:bottom w:val="nil"/>
              <w:right w:val="nil"/>
            </w:tcBorders>
          </w:tcPr>
          <w:p w:rsidR="000B5D05" w:rsidRDefault="000B5D05" w:rsidP="001E4F70"/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15"/>
      </w:tblGrid>
      <w:tr w:rsidR="001E4F70" w:rsidTr="00FB648E">
        <w:tc>
          <w:tcPr>
            <w:tcW w:w="5215" w:type="dxa"/>
          </w:tcPr>
          <w:p w:rsidR="001E4F70" w:rsidRPr="001E4F70" w:rsidRDefault="006E3A1A" w:rsidP="00B35591">
            <w:pPr>
              <w:rPr>
                <w:b/>
              </w:rPr>
            </w:pPr>
            <w:r>
              <w:rPr>
                <w:b/>
              </w:rPr>
              <w:t xml:space="preserve">               </w:t>
            </w:r>
            <w:r w:rsidR="00274A2B">
              <w:rPr>
                <w:b/>
              </w:rPr>
              <w:t xml:space="preserve">          </w:t>
            </w:r>
            <w:proofErr w:type="spellStart"/>
            <w:r w:rsidR="00FB648E">
              <w:rPr>
                <w:b/>
              </w:rPr>
              <w:t>TaxApp</w:t>
            </w:r>
            <w:proofErr w:type="spellEnd"/>
          </w:p>
        </w:tc>
      </w:tr>
      <w:tr w:rsidR="001E4F70" w:rsidTr="00FB648E">
        <w:tc>
          <w:tcPr>
            <w:tcW w:w="5215" w:type="dxa"/>
          </w:tcPr>
          <w:p w:rsidR="001E4F70" w:rsidRDefault="00FB648E" w:rsidP="001E4F70">
            <w:pPr>
              <w:pStyle w:val="ListParagraph"/>
              <w:numPr>
                <w:ilvl w:val="0"/>
                <w:numId w:val="3"/>
              </w:numPr>
            </w:pPr>
            <w:r>
              <w:t>tax: tax</w:t>
            </w:r>
          </w:p>
          <w:p w:rsidR="001E4F70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onthlysalary</w:t>
            </w:r>
            <w:proofErr w:type="spellEnd"/>
            <w:r w:rsidR="00D527D6">
              <w:t>: double</w:t>
            </w:r>
          </w:p>
          <w:p w:rsidR="001E4F70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onthlyfederaltaxespaid</w:t>
            </w:r>
            <w:proofErr w:type="spellEnd"/>
            <w:r w:rsidR="00D527D6">
              <w:t>: double</w:t>
            </w:r>
          </w:p>
          <w:p w:rsidR="001E4F70" w:rsidRDefault="00FB648E" w:rsidP="001E4F7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monthlystatetaxespaid</w:t>
            </w:r>
            <w:proofErr w:type="spellEnd"/>
            <w:r>
              <w:t>: double</w:t>
            </w:r>
          </w:p>
          <w:p w:rsidR="00D527D6" w:rsidRDefault="00FB648E" w:rsidP="0001385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netmonthlypay</w:t>
            </w:r>
            <w:proofErr w:type="spellEnd"/>
            <w:r>
              <w:t>: double</w:t>
            </w:r>
          </w:p>
          <w:p w:rsidR="00FB648E" w:rsidRPr="001E4F70" w:rsidRDefault="00FB648E" w:rsidP="00013850">
            <w:pPr>
              <w:pStyle w:val="ListParagraph"/>
              <w:numPr>
                <w:ilvl w:val="0"/>
                <w:numId w:val="3"/>
              </w:numPr>
            </w:pPr>
            <w:proofErr w:type="spellStart"/>
            <w:proofErr w:type="gramStart"/>
            <w:r>
              <w:t>wouldyouliketorunanotheremployee</w:t>
            </w:r>
            <w:proofErr w:type="spellEnd"/>
            <w:r>
              <w:t>?:</w:t>
            </w:r>
            <w:proofErr w:type="gramEnd"/>
            <w:r>
              <w:t xml:space="preserve"> char</w:t>
            </w:r>
          </w:p>
        </w:tc>
      </w:tr>
      <w:tr w:rsidR="001E4F70" w:rsidTr="00FB648E">
        <w:tc>
          <w:tcPr>
            <w:tcW w:w="5215" w:type="dxa"/>
          </w:tcPr>
          <w:p w:rsidR="00013850" w:rsidRPr="001E4F70" w:rsidRDefault="001E4F70" w:rsidP="00B35591">
            <w:r>
              <w:t xml:space="preserve">   </w:t>
            </w:r>
            <w:r w:rsidR="00013850">
              <w:t xml:space="preserve">    +     </w:t>
            </w:r>
            <w:proofErr w:type="spellStart"/>
            <w:proofErr w:type="gramStart"/>
            <w:r w:rsidR="00FB648E">
              <w:t>Returnspaycheckamount</w:t>
            </w:r>
            <w:proofErr w:type="spellEnd"/>
            <w:r w:rsidR="00FB648E">
              <w:t>(</w:t>
            </w:r>
            <w:proofErr w:type="gramEnd"/>
            <w:r w:rsidR="00FB648E">
              <w:t>)</w:t>
            </w:r>
            <w:r w:rsidR="005B2A4B">
              <w:t>;</w:t>
            </w:r>
          </w:p>
        </w:tc>
      </w:tr>
    </w:tbl>
    <w:p w:rsidR="001E4F70" w:rsidRDefault="001E4F70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196197" w:rsidRDefault="00196197" w:rsidP="00B35591">
      <w:pPr>
        <w:rPr>
          <w:u w:val="single"/>
        </w:rPr>
      </w:pPr>
    </w:p>
    <w:p w:rsidR="00D527D6" w:rsidRDefault="00D527D6" w:rsidP="00B35591">
      <w:pPr>
        <w:rPr>
          <w:u w:val="single"/>
        </w:rPr>
      </w:pPr>
    </w:p>
    <w:p w:rsidR="00D527D6" w:rsidRDefault="00D527D6" w:rsidP="00B35591">
      <w:pPr>
        <w:rPr>
          <w:u w:val="single"/>
        </w:rPr>
      </w:pPr>
    </w:p>
    <w:p w:rsidR="00D527D6" w:rsidRDefault="00D527D6" w:rsidP="00B35591">
      <w:pPr>
        <w:rPr>
          <w:u w:val="single"/>
        </w:rPr>
      </w:pPr>
    </w:p>
    <w:p w:rsidR="00196197" w:rsidRDefault="00C4479F" w:rsidP="00B35591">
      <w:pPr>
        <w:rPr>
          <w:u w:val="single"/>
        </w:rPr>
      </w:pPr>
      <w:r w:rsidRPr="00C4479F">
        <w:rPr>
          <w:u w:val="single"/>
        </w:rPr>
        <w:lastRenderedPageBreak/>
        <w:t>Flow Chart</w:t>
      </w:r>
    </w:p>
    <w:bookmarkStart w:id="0" w:name="_GoBack"/>
    <w:p w:rsidR="00274A2B" w:rsidRPr="00C16598" w:rsidRDefault="00FB648E" w:rsidP="00B35591">
      <w:pPr>
        <w:rPr>
          <w:u w:val="single"/>
        </w:rPr>
      </w:pPr>
      <w:r>
        <w:object w:dxaOrig="1490" w:dyaOrig="7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5pt;height:316pt" o:ole="">
            <v:imagedata r:id="rId5" o:title=""/>
          </v:shape>
          <o:OLEObject Type="Embed" ProgID="Visio.Drawing.15" ShapeID="_x0000_i1027" DrawAspect="Content" ObjectID="_1523635861" r:id="rId6"/>
        </w:object>
      </w:r>
      <w:bookmarkEnd w:id="0"/>
    </w:p>
    <w:sectPr w:rsidR="00274A2B" w:rsidRPr="00C1659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7D38E8"/>
    <w:multiLevelType w:val="hybridMultilevel"/>
    <w:tmpl w:val="873C8D14"/>
    <w:lvl w:ilvl="0" w:tplc="6C78CEA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340627C"/>
    <w:multiLevelType w:val="hybridMultilevel"/>
    <w:tmpl w:val="38048294"/>
    <w:lvl w:ilvl="0" w:tplc="BA3E5A8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D67D36"/>
    <w:multiLevelType w:val="hybridMultilevel"/>
    <w:tmpl w:val="B93E150A"/>
    <w:lvl w:ilvl="0" w:tplc="18C6B2A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3DD8"/>
    <w:rsid w:val="00013850"/>
    <w:rsid w:val="0007116C"/>
    <w:rsid w:val="000B5D05"/>
    <w:rsid w:val="000D1353"/>
    <w:rsid w:val="001610FD"/>
    <w:rsid w:val="00196197"/>
    <w:rsid w:val="001E1566"/>
    <w:rsid w:val="001E4F70"/>
    <w:rsid w:val="001F04EE"/>
    <w:rsid w:val="001F7194"/>
    <w:rsid w:val="00221F80"/>
    <w:rsid w:val="00274A2B"/>
    <w:rsid w:val="002A2924"/>
    <w:rsid w:val="002E14BF"/>
    <w:rsid w:val="002F13B8"/>
    <w:rsid w:val="00335884"/>
    <w:rsid w:val="003C7522"/>
    <w:rsid w:val="003F048F"/>
    <w:rsid w:val="005203C9"/>
    <w:rsid w:val="00584A83"/>
    <w:rsid w:val="005B2A4B"/>
    <w:rsid w:val="00682C9A"/>
    <w:rsid w:val="006E3A1A"/>
    <w:rsid w:val="00827A92"/>
    <w:rsid w:val="00B35591"/>
    <w:rsid w:val="00B3763E"/>
    <w:rsid w:val="00C1534B"/>
    <w:rsid w:val="00C16598"/>
    <w:rsid w:val="00C4479F"/>
    <w:rsid w:val="00D527D6"/>
    <w:rsid w:val="00DA71E6"/>
    <w:rsid w:val="00DC3DD8"/>
    <w:rsid w:val="00EF4E50"/>
    <w:rsid w:val="00F57F14"/>
    <w:rsid w:val="00F85BE4"/>
    <w:rsid w:val="00FB6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DC58DD"/>
  <w15:chartTrackingRefBased/>
  <w15:docId w15:val="{FCBC3B12-BEFA-40DA-82BE-D40223C8A6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03C9"/>
    <w:pPr>
      <w:ind w:left="720"/>
      <w:contextualSpacing/>
    </w:pPr>
  </w:style>
  <w:style w:type="table" w:styleId="TableGrid">
    <w:name w:val="Table Grid"/>
    <w:basedOn w:val="TableNormal"/>
    <w:uiPriority w:val="39"/>
    <w:rsid w:val="00B355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9</Words>
  <Characters>57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f Khan</dc:creator>
  <cp:keywords/>
  <dc:description/>
  <cp:lastModifiedBy>Saif Khan</cp:lastModifiedBy>
  <cp:revision>2</cp:revision>
  <dcterms:created xsi:type="dcterms:W3CDTF">2016-05-01T23:25:00Z</dcterms:created>
  <dcterms:modified xsi:type="dcterms:W3CDTF">2016-05-01T23:25:00Z</dcterms:modified>
</cp:coreProperties>
</file>